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34398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34398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1E3D77" w:rsidP="005303F3">
      <w:pPr>
        <w:keepNext/>
        <w:ind w:left="720"/>
        <w:rPr>
          <w:rFonts w:ascii="Consolas" w:hAnsi="Consolas"/>
          <w:color w:val="538135" w:themeColor="accent6" w:themeShade="BF"/>
          <w:sz w:val="19"/>
          <w:szCs w:val="19"/>
        </w:rPr>
      </w:pPr>
      <w:proofErr w:type="spellStart"/>
      <w:r>
        <w:rPr>
          <w:rFonts w:ascii="Consolas" w:hAnsi="Consolas"/>
          <w:color w:val="538135" w:themeColor="accent6" w:themeShade="BF"/>
          <w:sz w:val="19"/>
          <w:szCs w:val="19"/>
        </w:rPr>
        <w:t>dns</w:t>
      </w:r>
      <w:proofErr w:type="spellEnd"/>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target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Pr>
          <w:rFonts w:ascii="Consolas" w:hAnsi="Consolas"/>
          <w:color w:val="538135" w:themeColor="accent6" w:themeShade="BF"/>
          <w:sz w:val="19"/>
          <w:szCs w:val="19"/>
        </w:rPr>
        <w:br/>
        <w:t xml:space="preserve">    answer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 xml:space="preserve">DNS </w:t>
      </w:r>
      <w:r w:rsidR="003F165A">
        <w:t xml:space="preserve">target </w:t>
      </w:r>
      <w:r w:rsidR="00165131">
        <w:t>hostname</w:t>
      </w:r>
      <w:r w:rsidR="00E207F7">
        <w:t xml:space="preserve">, </w:t>
      </w:r>
      <w:r w:rsidR="006820AE">
        <w:t xml:space="preserve">and record contents (e.g. IP address, CNAME </w:t>
      </w:r>
      <w:r w:rsidR="003F165A">
        <w:t>reference…</w:t>
      </w:r>
      <w:r w:rsidR="006820AE">
        <w:t>), and DNS TTL.</w:t>
      </w:r>
      <w:r w:rsidR="003F165A">
        <w:t xml:space="preserve">  Each target is persisted to Consul using a</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targets from Consul, determines which of the target endpoints are healthy and then persists </w:t>
      </w:r>
      <w:proofErr w:type="gramStart"/>
      <w:r w:rsidR="00A73FA4">
        <w:t>all of</w:t>
      </w:r>
      <w:proofErr w:type="gramEnd"/>
      <w:r w:rsidR="00A73FA4">
        <w:t xml:space="preserve"> 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bookmarkStart w:id="0" w:name="_GoBack"/>
    <w:p w:rsidR="005610BE" w:rsidRDefault="00215F6F" w:rsidP="005610BE">
      <w:pPr>
        <w:ind w:left="-810"/>
      </w:pPr>
      <w:r>
        <w:object w:dxaOrig="14761" w:dyaOrig="11205">
          <v:shape id="_x0000_i1029" type="#_x0000_t75" style="width:558.75pt;height:424.5pt" o:ole="">
            <v:imagedata r:id="rId25" o:title=""/>
          </v:shape>
          <o:OLEObject Type="Embed" ProgID="Visio.Drawing.15" ShapeID="_x0000_i1029" DrawAspect="Content" ObjectID="_1582343982" r:id="rId26"/>
        </w:object>
      </w:r>
      <w:bookmarkEnd w:id="0"/>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r>
      <w:r w:rsidR="00B75947">
        <w:lastRenderedPageBreak/>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lastRenderedPageBreak/>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lastRenderedPageBreak/>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0BFF" w:rsidRDefault="00110BFF" w:rsidP="005A524E">
      <w:pPr>
        <w:spacing w:after="0" w:line="240" w:lineRule="auto"/>
      </w:pPr>
      <w:r>
        <w:separator/>
      </w:r>
    </w:p>
  </w:endnote>
  <w:endnote w:type="continuationSeparator" w:id="0">
    <w:p w:rsidR="00110BFF" w:rsidRDefault="00110BFF"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0BFF" w:rsidRDefault="00110BFF" w:rsidP="005A524E">
      <w:pPr>
        <w:spacing w:after="0" w:line="240" w:lineRule="auto"/>
      </w:pPr>
      <w:r>
        <w:separator/>
      </w:r>
    </w:p>
  </w:footnote>
  <w:footnote w:type="continuationSeparator" w:id="0">
    <w:p w:rsidR="00110BFF" w:rsidRDefault="00110BFF"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7206"/>
    <w:rsid w:val="001F446E"/>
    <w:rsid w:val="0021016C"/>
    <w:rsid w:val="00215F6F"/>
    <w:rsid w:val="00220405"/>
    <w:rsid w:val="00232E7E"/>
    <w:rsid w:val="0023560C"/>
    <w:rsid w:val="00236AD5"/>
    <w:rsid w:val="002419CA"/>
    <w:rsid w:val="0024217B"/>
    <w:rsid w:val="00245742"/>
    <w:rsid w:val="002466FF"/>
    <w:rsid w:val="00253430"/>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303F3"/>
    <w:rsid w:val="00532438"/>
    <w:rsid w:val="00533BA8"/>
    <w:rsid w:val="005358C3"/>
    <w:rsid w:val="0054501F"/>
    <w:rsid w:val="00553E64"/>
    <w:rsid w:val="00555905"/>
    <w:rsid w:val="00556FF6"/>
    <w:rsid w:val="005610BE"/>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4765B"/>
    <w:rsid w:val="00B50ACE"/>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D6E6B"/>
    <w:rsid w:val="00ED77D1"/>
    <w:rsid w:val="00EE1C67"/>
    <w:rsid w:val="00EE720D"/>
    <w:rsid w:val="00EF4151"/>
    <w:rsid w:val="00EF6C8B"/>
    <w:rsid w:val="00EF7A8D"/>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F5DAF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A470F-D00A-4921-BAB6-7C3EA76C6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3</TotalTime>
  <Pages>1</Pages>
  <Words>5278</Words>
  <Characters>30090</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03</cp:revision>
  <dcterms:created xsi:type="dcterms:W3CDTF">2016-11-29T18:47:00Z</dcterms:created>
  <dcterms:modified xsi:type="dcterms:W3CDTF">2018-03-12T14:13:00Z</dcterms:modified>
</cp:coreProperties>
</file>